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1"/>
  </p:notesMasterIdLst>
  <p:handoutMasterIdLst>
    <p:handoutMasterId r:id="rId22"/>
  </p:handoutMasterIdLst>
  <p:sldIdLst>
    <p:sldId id="259" r:id="rId2"/>
    <p:sldId id="289" r:id="rId3"/>
    <p:sldId id="291" r:id="rId4"/>
    <p:sldId id="292" r:id="rId5"/>
    <p:sldId id="293" r:id="rId6"/>
    <p:sldId id="296" r:id="rId7"/>
    <p:sldId id="295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5" r:id="rId16"/>
    <p:sldId id="306" r:id="rId17"/>
    <p:sldId id="287" r:id="rId18"/>
    <p:sldId id="307" r:id="rId19"/>
    <p:sldId id="308" r:id="rId20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153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 smtClean="0"/>
              <a:t>Informatik Projektarbeit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7EE2FA-2B31-4A22-A8EA-233CC74622CF}" type="datetimeFigureOut">
              <a:rPr lang="de-DE" smtClean="0"/>
              <a:pPr/>
              <a:t>21.06.201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3F5C2-634A-4DB6-9FDD-4D0FF4C82E92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 smtClean="0"/>
              <a:t>Informatik Projektarbeit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3DDB69-9BCB-4FED-B8C7-8078DE0CC430}" type="datetimeFigureOut">
              <a:rPr lang="de-DE" smtClean="0"/>
              <a:pPr/>
              <a:t>21.06.201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F7F2FF-52CC-4485-BFB6-2825DB583453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Ausnahmebehandlung ausgelöst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Gleichungslöser ist in der Klasse Matrix zu finden</a:t>
            </a:r>
          </a:p>
          <a:p>
            <a:pPr>
              <a:buFontTx/>
              <a:buChar char="-"/>
            </a:pPr>
            <a:r>
              <a:rPr lang="de-DE" dirty="0" smtClean="0"/>
              <a:t>Matrix abgeleitet von ´</a:t>
            </a:r>
            <a:r>
              <a:rPr lang="de-DE" dirty="0" err="1" smtClean="0"/>
              <a:t>MatrixMath</a:t>
            </a:r>
            <a:r>
              <a:rPr lang="de-DE" dirty="0" smtClean="0"/>
              <a:t>, </a:t>
            </a:r>
            <a:r>
              <a:rPr lang="de-DE" dirty="0" err="1" smtClean="0"/>
              <a:t>MatrixArithmetic</a:t>
            </a:r>
            <a:r>
              <a:rPr lang="de-DE" dirty="0" smtClean="0"/>
              <a:t> durch Mehrfachvererbung</a:t>
            </a:r>
          </a:p>
          <a:p>
            <a:pPr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Erläuterung</a:t>
            </a:r>
            <a:r>
              <a:rPr lang="de-DE" baseline="0" dirty="0" smtClean="0"/>
              <a:t> der Matrizen und Vektor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F3C345-DF64-4F50-A24A-AA955C47EE6F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463F4-9B6A-4437-8F67-2D38267CCDB3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370FD4-90D1-4DB5-9FA8-C304EA0FE0D3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1FDE81-E496-45B2-AA0B-E990C2DBEB2D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0417B-F2D2-427E-B4C5-BF2967FFB2AA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4155B-05F1-45CB-A710-CE4252974460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72E65-0023-4A77-8A45-674AB8E485BC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12C52-B682-4FD1-8558-D3178CEAC65F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2A613-5EE6-42B1-8E91-1AE3CDA85A0F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E5088-D4B4-4B23-ACF6-93C2C11E9A6A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F6C91-32AA-4890-855E-D3934CE20820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FECDC0-E2B1-44C6-B4DE-9A475D2630B4}" type="datetime1">
              <a:rPr lang="de-DE" smtClean="0"/>
              <a:pPr/>
              <a:t>21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hyperlink" Target="MatrixCalculation.exe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graphicFrame>
        <p:nvGraphicFramePr>
          <p:cNvPr id="20" name="Tabelle 19"/>
          <p:cNvGraphicFramePr>
            <a:graphicFrameLocks noGrp="1"/>
          </p:cNvGraphicFramePr>
          <p:nvPr/>
        </p:nvGraphicFramePr>
        <p:xfrm>
          <a:off x="1259632" y="1412776"/>
          <a:ext cx="6096000" cy="2057400"/>
        </p:xfrm>
        <a:graphic>
          <a:graphicData uri="http://schemas.openxmlformats.org/drawingml/2006/table">
            <a:tbl>
              <a:tblPr/>
              <a:tblGrid>
                <a:gridCol w="6096000"/>
              </a:tblGrid>
              <a:tr h="914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4000" dirty="0" smtClean="0">
                          <a:latin typeface="Cambria"/>
                          <a:ea typeface="Times New Roman"/>
                          <a:cs typeface="Times New Roman"/>
                        </a:rPr>
                        <a:t>Gleichungslöser</a:t>
                      </a:r>
                      <a:endParaRPr lang="de-DE" sz="40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2200" dirty="0" smtClean="0">
                          <a:latin typeface="Cambria"/>
                          <a:ea typeface="Times New Roman"/>
                          <a:cs typeface="Times New Roman"/>
                        </a:rPr>
                        <a:t>Informatik </a:t>
                      </a:r>
                      <a:r>
                        <a:rPr lang="de-DE" sz="2200" dirty="0" err="1" smtClean="0">
                          <a:latin typeface="Cambria"/>
                          <a:ea typeface="Times New Roman"/>
                          <a:cs typeface="Times New Roman"/>
                        </a:rPr>
                        <a:t>II</a:t>
                      </a:r>
                      <a:r>
                        <a:rPr lang="de-DE" sz="2200" baseline="0" dirty="0" err="1" smtClean="0">
                          <a:latin typeface="Cambria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de-DE" sz="2200" baseline="0" dirty="0" smtClean="0">
                          <a:latin typeface="Cambria"/>
                          <a:ea typeface="Times New Roman"/>
                          <a:cs typeface="Times New Roman"/>
                        </a:rPr>
                        <a:t> – Projektarbeit</a:t>
                      </a:r>
                      <a:endParaRPr lang="de-DE" sz="22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100" dirty="0" smtClean="0">
                          <a:latin typeface="Calibri"/>
                          <a:ea typeface="Times New Roman"/>
                          <a:cs typeface="Times New Roman"/>
                        </a:rPr>
                        <a:t>Jürgen Döffinger</a:t>
                      </a:r>
                      <a:endParaRPr lang="de-DE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100" dirty="0" smtClean="0">
                          <a:latin typeface="Calibri"/>
                          <a:ea typeface="Times New Roman"/>
                          <a:cs typeface="Times New Roman"/>
                        </a:rPr>
                        <a:t>20.06.2010</a:t>
                      </a:r>
                      <a:endParaRPr lang="de-DE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de-DE" sz="1100" dirty="0" smtClean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1" name="Grafik 20" descr="468px-Carl_Friedrich_Gauss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7544" y="3356992"/>
            <a:ext cx="2139696" cy="2743200"/>
          </a:xfrm>
          <a:prstGeom prst="rect">
            <a:avLst/>
          </a:prstGeom>
        </p:spPr>
      </p:pic>
      <p:pic>
        <p:nvPicPr>
          <p:cNvPr id="22" name="Grafik 21" descr="Wilhelm_Jordan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16216" y="3284984"/>
            <a:ext cx="2146321" cy="2736304"/>
          </a:xfrm>
          <a:prstGeom prst="rect">
            <a:avLst/>
          </a:prstGeom>
        </p:spPr>
      </p:pic>
      <p:sp>
        <p:nvSpPr>
          <p:cNvPr id="23" name="Textfeld 22"/>
          <p:cNvSpPr txBox="1"/>
          <p:nvPr/>
        </p:nvSpPr>
        <p:spPr>
          <a:xfrm>
            <a:off x="3203848" y="4077072"/>
            <a:ext cx="26375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nach </a:t>
            </a:r>
          </a:p>
          <a:p>
            <a:pPr algn="ctr"/>
            <a:endParaRPr lang="de-DE" dirty="0" smtClean="0"/>
          </a:p>
          <a:p>
            <a:pPr algn="ctr"/>
            <a:r>
              <a:rPr lang="de-DE" dirty="0" smtClean="0"/>
              <a:t>Gauß – Jordan - Verfahren</a:t>
            </a:r>
            <a:endParaRPr lang="de-DE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5536" y="1628800"/>
            <a:ext cx="2880320" cy="965092"/>
          </a:xfrm>
          <a:prstGeom prst="rect">
            <a:avLst/>
          </a:prstGeom>
          <a:noFill/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51520" y="98072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ispiel:</a:t>
            </a:r>
            <a:endParaRPr lang="de-DE" dirty="0"/>
          </a:p>
        </p:txBody>
      </p:sp>
      <p:graphicFrame>
        <p:nvGraphicFramePr>
          <p:cNvPr id="21" name="Tabelle 20"/>
          <p:cNvGraphicFramePr>
            <a:graphicFrameLocks noGrp="1"/>
          </p:cNvGraphicFramePr>
          <p:nvPr/>
        </p:nvGraphicFramePr>
        <p:xfrm>
          <a:off x="4355976" y="1556792"/>
          <a:ext cx="1936433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53689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2" name="Pfeil nach rechts 21"/>
          <p:cNvSpPr/>
          <p:nvPr/>
        </p:nvSpPr>
        <p:spPr>
          <a:xfrm>
            <a:off x="3419872" y="1844824"/>
            <a:ext cx="720080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Textfeld 23"/>
          <p:cNvSpPr txBox="1"/>
          <p:nvPr/>
        </p:nvSpPr>
        <p:spPr>
          <a:xfrm>
            <a:off x="1547664" y="2924944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1547664" y="3284984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/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err="1" smtClean="0"/>
              <a:t>det</a:t>
            </a:r>
            <a:r>
              <a:rPr lang="de-DE" dirty="0" smtClean="0"/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/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/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/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err="1" smtClean="0"/>
              <a:t>det</a:t>
            </a:r>
            <a:r>
              <a:rPr lang="de-DE" dirty="0" smtClean="0"/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/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" name="Pfeil nach rechts 31"/>
          <p:cNvSpPr/>
          <p:nvPr/>
        </p:nvSpPr>
        <p:spPr>
          <a:xfrm>
            <a:off x="6516216" y="1844824"/>
            <a:ext cx="720080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33" name="Tabelle 32"/>
          <p:cNvGraphicFramePr>
            <a:graphicFrameLocks noGrp="1"/>
          </p:cNvGraphicFramePr>
          <p:nvPr/>
        </p:nvGraphicFramePr>
        <p:xfrm>
          <a:off x="7308304" y="1556792"/>
          <a:ext cx="436756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36756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/>
      <p:bldP spid="25" grpId="0" build="p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b="1" dirty="0" smtClean="0"/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1403648" y="4149080"/>
            <a:ext cx="644503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de-DE" dirty="0" smtClean="0"/>
              <a:t> Ist die Matrix mit absoluten Glieder ein Spaltenvektor ?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Ist die Lösungsmatrix ein Spaltenvektor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Stimmt die Zeilenanzahl der Matrix mit den absoluten Gliedern </a:t>
            </a:r>
            <a:br>
              <a:rPr lang="de-DE" dirty="0" smtClean="0"/>
            </a:br>
            <a:r>
              <a:rPr lang="de-DE" dirty="0" smtClean="0"/>
              <a:t>     mit der des Lösungsvektors überein ?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Stimmt die Anzahl absoluter Glieder mit der Anzahl Gleichungen</a:t>
            </a:r>
            <a:br>
              <a:rPr lang="de-DE" dirty="0" smtClean="0"/>
            </a:br>
            <a:r>
              <a:rPr lang="de-DE" dirty="0" smtClean="0"/>
              <a:t>     in der </a:t>
            </a:r>
            <a:r>
              <a:rPr lang="de-DE" dirty="0" err="1" smtClean="0"/>
              <a:t>Koeffizientenmatrix</a:t>
            </a:r>
            <a:r>
              <a:rPr lang="de-DE" dirty="0" smtClean="0"/>
              <a:t> überein ?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b="1" dirty="0" smtClean="0"/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2" name="Tabelle 21"/>
          <p:cNvGraphicFramePr>
            <a:graphicFrameLocks noGrp="1"/>
          </p:cNvGraphicFramePr>
          <p:nvPr/>
        </p:nvGraphicFramePr>
        <p:xfrm>
          <a:off x="5004048" y="4293096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1936433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53689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22971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b="1" dirty="0" smtClean="0"/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err="1" smtClean="0"/>
              <a:t>det</a:t>
            </a:r>
            <a:r>
              <a:rPr lang="de-DE" b="1" dirty="0" smtClean="0"/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/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/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/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err="1" smtClean="0"/>
              <a:t>det</a:t>
            </a:r>
            <a:r>
              <a:rPr lang="de-DE" b="1" dirty="0" smtClean="0"/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Ellipse 26"/>
          <p:cNvSpPr/>
          <p:nvPr/>
        </p:nvSpPr>
        <p:spPr>
          <a:xfrm rot="18869236">
            <a:off x="2091806" y="4021712"/>
            <a:ext cx="457782" cy="187220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Textfeld 27"/>
          <p:cNvSpPr txBox="1"/>
          <p:nvPr/>
        </p:nvSpPr>
        <p:spPr>
          <a:xfrm>
            <a:off x="5076056" y="4581128"/>
            <a:ext cx="1808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 * 1 * -61 = -122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20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22971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/>
              <a:t> Lösungsvektor 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30" name="Tabelle 29"/>
          <p:cNvGraphicFramePr>
            <a:graphicFrameLocks noGrp="1"/>
          </p:cNvGraphicFramePr>
          <p:nvPr/>
        </p:nvGraphicFramePr>
        <p:xfrm>
          <a:off x="5076056" y="4221088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Programmbeispiel ?</a:t>
            </a:r>
            <a:endParaRPr lang="de-DE" sz="2400" b="1" dirty="0"/>
          </a:p>
        </p:txBody>
      </p:sp>
    </p:spTree>
  </p:cSld>
  <p:clrMapOvr>
    <a:masterClrMapping/>
  </p:clrMapOvr>
  <p:transition spd="slow" advClick="0" advTm="2000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1287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7" name="Tabelle 16"/>
          <p:cNvGraphicFramePr>
            <a:graphicFrameLocks noGrp="1"/>
          </p:cNvGraphicFramePr>
          <p:nvPr/>
        </p:nvGraphicFramePr>
        <p:xfrm>
          <a:off x="4499992" y="1052736"/>
          <a:ext cx="2493963" cy="1488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3"/>
                <a:gridCol w="441642"/>
                <a:gridCol w="421005"/>
                <a:gridCol w="536893"/>
                <a:gridCol w="652780"/>
              </a:tblGrid>
              <a:tr h="3758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R>
                      <a:noFill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3347864" y="404664"/>
            <a:ext cx="1888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grammbeispiel</a:t>
            </a:r>
            <a:endParaRPr lang="de-DE" dirty="0"/>
          </a:p>
        </p:txBody>
      </p:sp>
      <p:cxnSp>
        <p:nvCxnSpPr>
          <p:cNvPr id="13" name="Gerade Verbindung 12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graphicFrame>
        <p:nvGraphicFramePr>
          <p:cNvPr id="18" name="Tabelle 17"/>
          <p:cNvGraphicFramePr>
            <a:graphicFrameLocks noGrp="1"/>
          </p:cNvGraphicFramePr>
          <p:nvPr/>
        </p:nvGraphicFramePr>
        <p:xfrm>
          <a:off x="1115616" y="1052736"/>
          <a:ext cx="2378076" cy="1488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3"/>
                <a:gridCol w="441642"/>
                <a:gridCol w="421005"/>
                <a:gridCol w="536893"/>
                <a:gridCol w="536893"/>
              </a:tblGrid>
              <a:tr h="375816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/>
                    </a:p>
                  </a:txBody>
                  <a:tcPr>
                    <a:lnR>
                      <a:noFill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19" name="Pfeil nach rechts 18"/>
          <p:cNvSpPr/>
          <p:nvPr/>
        </p:nvSpPr>
        <p:spPr>
          <a:xfrm>
            <a:off x="3851920" y="1700808"/>
            <a:ext cx="978408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1" name="Grafik 20" descr="MatrixCalculator.jpg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31640" y="2996952"/>
            <a:ext cx="6120680" cy="2670054"/>
          </a:xfrm>
          <a:prstGeom prst="rect">
            <a:avLst/>
          </a:prstGeom>
        </p:spPr>
      </p:pic>
      <p:sp>
        <p:nvSpPr>
          <p:cNvPr id="22" name="Textfeld 21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1287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3" name="Gerade Verbindung 12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20" name="Textfeld 19"/>
          <p:cNvSpPr txBox="1"/>
          <p:nvPr/>
        </p:nvSpPr>
        <p:spPr>
          <a:xfrm>
            <a:off x="1403648" y="2348880"/>
            <a:ext cx="561063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9600" b="1" dirty="0" smtClean="0"/>
              <a:t>Fragen ???</a:t>
            </a:r>
            <a:endParaRPr lang="de-DE" sz="9600" b="1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87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73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9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996" tmFilter="0, 0; 0.125,0.2665; 0.25,0.4; 0.375,0.465; 0.5,0.5;  0.625,0.535; 0.75,0.6; 0.875,0.7335; 1,1">
                                          <p:stCondLst>
                                            <p:cond delay="99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98" tmFilter="0, 0; 0.125,0.2665; 0.25,0.4; 0.375,0.465; 0.5,0.5;  0.625,0.535; 0.75,0.6; 0.875,0.7335; 1,1">
                                          <p:stCondLst>
                                            <p:cond delay="198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46" tmFilter="0, 0; 0.125,0.2665; 0.25,0.4; 0.375,0.465; 0.5,0.5;  0.625,0.535; 0.75,0.6; 0.875,0.7335; 1,1">
                                          <p:stCondLst>
                                            <p:cond delay="248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39">
                                          <p:stCondLst>
                                            <p:cond delay="9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249" decel="50000">
                                          <p:stCondLst>
                                            <p:cond delay="101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39">
                                          <p:stCondLst>
                                            <p:cond delay="19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249" decel="50000">
                                          <p:stCondLst>
                                            <p:cond delay="2007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39">
                                          <p:stCondLst>
                                            <p:cond delay="2463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249" decel="50000">
                                          <p:stCondLst>
                                            <p:cond delay="250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39">
                                          <p:stCondLst>
                                            <p:cond delay="27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249" decel="50000">
                                          <p:stCondLst>
                                            <p:cond delay="2751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 spd="slow" advClick="0" advTm="2000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/>
              <a:t>      Programmbeispiel ?</a:t>
            </a:r>
            <a:endParaRPr lang="de-DE" sz="2400" dirty="0"/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  </a:t>
            </a:r>
            <a:r>
              <a:rPr lang="de-DE" sz="2400" b="1" dirty="0" smtClean="0"/>
              <a:t>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012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as war die Aufgabenstell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mplementieren Sie ein generisches System zur algebraischen Behandlung von Matrizen. Folgende Operationen sollen realisiert werden:</a:t>
            </a:r>
          </a:p>
          <a:p>
            <a:pPr lvl="0" eaLnBrk="0"/>
            <a:endParaRPr lang="de-DE" sz="1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Matrix-Addition, -Subtraktion, 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</a:t>
            </a:r>
            <a:r>
              <a:rPr lang="de-DE" sz="2000" dirty="0" err="1" smtClean="0"/>
              <a:t>Skalarmultiplikation</a:t>
            </a:r>
            <a:endParaRPr lang="de-DE" sz="2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Vektor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Gauß-Elimination (Lösung von linearen Gleichungssystemen)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</a:t>
            </a:r>
            <a:r>
              <a:rPr lang="de-DE" sz="2000" dirty="0" err="1" smtClean="0"/>
              <a:t>Determinantenberechnung</a:t>
            </a:r>
            <a:endParaRPr lang="de-DE" sz="2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Matrix-Inversion.</a:t>
            </a:r>
            <a:endParaRPr lang="de-DE" sz="2000" dirty="0"/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012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as war die Aufgabenstell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mplementieren Sie ein generisches System zur algebraischen Behandlung von Matrizen. Folgende Operationen sollen realisiert werden:</a:t>
            </a:r>
          </a:p>
          <a:p>
            <a:pPr lvl="0" eaLnBrk="0"/>
            <a:endParaRPr lang="de-DE" sz="1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Matrix-Addition, -Subtraktion, 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de-DE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kalarmultiplikation</a:t>
            </a:r>
            <a:endParaRPr lang="de-DE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Vektor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b="1" dirty="0" smtClean="0"/>
              <a:t>  Gauß-Elimination (Lösung von linearen Gleichungssystemen)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</a:t>
            </a:r>
            <a:r>
              <a:rPr lang="de-DE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terminantenberechnung</a:t>
            </a:r>
            <a:endParaRPr lang="de-DE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Matrix-Inversion.</a:t>
            </a:r>
            <a:endParaRPr lang="de-DE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  </a:t>
            </a:r>
            <a:r>
              <a:rPr lang="de-DE" sz="2400" b="1" dirty="0" smtClean="0"/>
              <a:t>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1475656" y="1052736"/>
          <a:ext cx="5753100" cy="5419725"/>
        </p:xfrm>
        <a:graphic>
          <a:graphicData uri="http://schemas.openxmlformats.org/presentationml/2006/ole">
            <p:oleObj spid="_x0000_s79873" name="Visio" r:id="rId5" imgW="7016496" imgH="6612095" progId="Visio.Drawing.11">
              <p:embed/>
            </p:oleObj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7" name="Grafik 16" descr="Scan_Pic00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5576" y="980728"/>
            <a:ext cx="7488832" cy="5404422"/>
          </a:xfrm>
          <a:prstGeom prst="rect">
            <a:avLst/>
          </a:prstGeom>
        </p:spPr>
      </p:pic>
      <p:sp>
        <p:nvSpPr>
          <p:cNvPr id="18" name="Textfeld 17"/>
          <p:cNvSpPr txBox="1"/>
          <p:nvPr/>
        </p:nvSpPr>
        <p:spPr>
          <a:xfrm>
            <a:off x="4429248" y="6309320"/>
            <a:ext cx="47147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/>
              <a:t>Quelle:  Lothar Papula – Mathematische Formelsammlung – 9. Auflage – Vieweg Verlag</a:t>
            </a:r>
            <a:endParaRPr lang="de-DE" sz="10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00</Words>
  <Application>Microsoft Office PowerPoint</Application>
  <PresentationFormat>Bildschirmpräsentation (4:3)</PresentationFormat>
  <Paragraphs>325</Paragraphs>
  <Slides>19</Slides>
  <Notes>19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1" baseType="lpstr">
      <vt:lpstr>Larissa-Design</vt:lpstr>
      <vt:lpstr>Visio</vt:lpstr>
      <vt:lpstr>Folie 1</vt:lpstr>
      <vt:lpstr>Folie 2</vt:lpstr>
      <vt:lpstr>Folie 3</vt:lpstr>
      <vt:lpstr>Folie 4</vt:lpstr>
      <vt:lpstr>Folie 5</vt:lpstr>
      <vt:lpstr>Folie 6</vt:lpstr>
      <vt:lpstr>Folie 7</vt:lpstr>
      <vt:lpstr>Folie 8</vt:lpstr>
      <vt:lpstr>Folie 9</vt:lpstr>
      <vt:lpstr>Folie 10</vt:lpstr>
      <vt:lpstr>Folie 11</vt:lpstr>
      <vt:lpstr>Folie 12</vt:lpstr>
      <vt:lpstr>Folie 13</vt:lpstr>
      <vt:lpstr>Folie 14</vt:lpstr>
      <vt:lpstr>Folie 15</vt:lpstr>
      <vt:lpstr>Folie 16</vt:lpstr>
      <vt:lpstr>Folie 17</vt:lpstr>
      <vt:lpstr>Folie 18</vt:lpstr>
      <vt:lpstr>Folie 19</vt:lpstr>
    </vt:vector>
  </TitlesOfParts>
  <Company>J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JD</dc:creator>
  <cp:lastModifiedBy>JD</cp:lastModifiedBy>
  <cp:revision>60</cp:revision>
  <cp:lastPrinted>2010-06-21T20:16:18Z</cp:lastPrinted>
  <dcterms:created xsi:type="dcterms:W3CDTF">2010-06-17T15:45:23Z</dcterms:created>
  <dcterms:modified xsi:type="dcterms:W3CDTF">2010-06-21T20:16:19Z</dcterms:modified>
</cp:coreProperties>
</file>